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1762" w:rsidRDefault="002E665D" w:rsidP="002E665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入</w:t>
      </w:r>
      <w:r w:rsidR="00D6082F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E226CE" w:rsidRDefault="00E226CE" w:rsidP="00E226CE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输入所有学生信息</w:t>
      </w:r>
      <w:r w:rsidR="00D6082F" w:rsidRPr="00D6082F">
        <w:rPr>
          <w:rFonts w:hint="eastAsia"/>
          <w:color w:val="FF0000"/>
        </w:rPr>
        <w:t>（完成）</w:t>
      </w:r>
      <w:r w:rsidR="00D41B36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1"/>
        </w:numPr>
        <w:ind w:firstLineChars="0"/>
      </w:pPr>
      <w:r>
        <w:t>计算</w:t>
      </w:r>
      <w:r w:rsidR="00D6082F" w:rsidRPr="00D6082F">
        <w:rPr>
          <w:rFonts w:hint="eastAsia"/>
          <w:color w:val="FF0000"/>
        </w:rPr>
        <w:t>（完成）</w:t>
      </w:r>
      <w:r w:rsidR="00C53218">
        <w:rPr>
          <w:rFonts w:hint="eastAsia"/>
          <w:color w:val="FF0000"/>
        </w:rPr>
        <w:t>（正常）</w:t>
      </w:r>
    </w:p>
    <w:p w:rsidR="00020231" w:rsidRDefault="002E665D" w:rsidP="000202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计算每个学生的总分和平均分</w:t>
      </w:r>
      <w:r w:rsidR="00D6082F" w:rsidRPr="00D6082F">
        <w:rPr>
          <w:rFonts w:hint="eastAsia"/>
          <w:color w:val="FF0000"/>
        </w:rPr>
        <w:t>（完成）</w:t>
      </w:r>
      <w:r w:rsidR="00D41B36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2"/>
        </w:numPr>
        <w:ind w:firstLineChars="0"/>
      </w:pPr>
      <w:r>
        <w:t>计算各科平均分</w:t>
      </w:r>
      <w:r w:rsidR="00D6082F" w:rsidRPr="00D6082F">
        <w:rPr>
          <w:rFonts w:hint="eastAsia"/>
          <w:color w:val="FF0000"/>
        </w:rPr>
        <w:t>（完成）</w:t>
      </w:r>
      <w:r w:rsidR="00C53218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1"/>
        </w:numPr>
        <w:ind w:firstLineChars="0"/>
      </w:pPr>
      <w:r>
        <w:t>排序</w:t>
      </w:r>
      <w:r w:rsidR="00162608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按总分排序</w:t>
      </w:r>
      <w:r w:rsidR="00162608" w:rsidRPr="00D6082F">
        <w:rPr>
          <w:rFonts w:hint="eastAsia"/>
          <w:color w:val="FF0000"/>
        </w:rPr>
        <w:t>（完成）</w:t>
      </w:r>
      <w:r w:rsidR="001C3A76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3"/>
        </w:numPr>
        <w:ind w:firstLineChars="0"/>
      </w:pPr>
      <w:r>
        <w:t>按学号排序</w:t>
      </w:r>
      <w:r w:rsidR="00162608" w:rsidRPr="00D6082F">
        <w:rPr>
          <w:rFonts w:hint="eastAsia"/>
          <w:color w:val="FF0000"/>
        </w:rPr>
        <w:t>（完成）</w:t>
      </w:r>
      <w:r w:rsidR="005363B4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3"/>
        </w:numPr>
        <w:ind w:firstLineChars="0"/>
      </w:pPr>
      <w:r>
        <w:t>按姓名排序</w:t>
      </w:r>
      <w:r w:rsidR="005363B4">
        <w:rPr>
          <w:rFonts w:hint="eastAsia"/>
          <w:color w:val="FF0000"/>
        </w:rPr>
        <w:t>（</w:t>
      </w:r>
      <w:r w:rsidR="00162608" w:rsidRPr="00D6082F">
        <w:rPr>
          <w:rFonts w:hint="eastAsia"/>
          <w:color w:val="FF0000"/>
        </w:rPr>
        <w:t>（完成）</w:t>
      </w:r>
      <w:r w:rsidR="005363B4">
        <w:rPr>
          <w:rFonts w:hint="eastAsia"/>
          <w:color w:val="FF0000"/>
        </w:rPr>
        <w:t>正常）</w:t>
      </w:r>
    </w:p>
    <w:p w:rsidR="002E665D" w:rsidRDefault="002E665D" w:rsidP="002E665D">
      <w:pPr>
        <w:pStyle w:val="a3"/>
        <w:numPr>
          <w:ilvl w:val="0"/>
          <w:numId w:val="1"/>
        </w:numPr>
        <w:ind w:firstLineChars="0"/>
      </w:pPr>
      <w:r>
        <w:t>查询</w:t>
      </w:r>
      <w:r w:rsidR="00D6082F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所有学生信息</w:t>
      </w:r>
      <w:r w:rsidR="00D6082F" w:rsidRPr="00D6082F">
        <w:rPr>
          <w:rFonts w:hint="eastAsia"/>
          <w:color w:val="FF0000"/>
        </w:rPr>
        <w:t>（完成）</w:t>
      </w:r>
      <w:r w:rsidR="00D41B36">
        <w:rPr>
          <w:rFonts w:hint="eastAsia"/>
          <w:color w:val="FF0000"/>
        </w:rPr>
        <w:t>（正常）</w:t>
      </w:r>
    </w:p>
    <w:p w:rsidR="002E665D" w:rsidRPr="00806B18" w:rsidRDefault="002E665D" w:rsidP="002E665D">
      <w:pPr>
        <w:pStyle w:val="a3"/>
        <w:numPr>
          <w:ilvl w:val="0"/>
          <w:numId w:val="4"/>
        </w:numPr>
        <w:ind w:firstLineChars="0"/>
      </w:pPr>
      <w:r>
        <w:t>查询某一学生信息</w:t>
      </w:r>
      <w:r w:rsidR="00D6082F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806B18" w:rsidRPr="00806B18" w:rsidRDefault="00806B18" w:rsidP="002E665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总分小于某值的</w:t>
      </w:r>
      <w:r w:rsidRPr="002E665D">
        <w:rPr>
          <w:rFonts w:hint="eastAsia"/>
        </w:rPr>
        <w:t>学生信息</w:t>
      </w:r>
      <w:r w:rsidRPr="00D6082F">
        <w:rPr>
          <w:rFonts w:hint="eastAsia"/>
          <w:color w:val="FF0000"/>
        </w:rPr>
        <w:t>（完成）</w:t>
      </w:r>
      <w:r w:rsidR="00DE73E4">
        <w:rPr>
          <w:rFonts w:hint="eastAsia"/>
          <w:color w:val="FF0000"/>
        </w:rPr>
        <w:t>（正常）</w:t>
      </w:r>
    </w:p>
    <w:p w:rsidR="00806B18" w:rsidRPr="00806B18" w:rsidRDefault="00806B18" w:rsidP="002E665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总分大于某值的</w:t>
      </w:r>
      <w:r w:rsidRPr="002E665D">
        <w:rPr>
          <w:rFonts w:hint="eastAsia"/>
        </w:rPr>
        <w:t>学生信息</w:t>
      </w:r>
      <w:r w:rsidRPr="00D6082F">
        <w:rPr>
          <w:rFonts w:hint="eastAsia"/>
          <w:color w:val="FF0000"/>
        </w:rPr>
        <w:t>（完成）</w:t>
      </w:r>
      <w:r w:rsidR="00DE73E4">
        <w:rPr>
          <w:rFonts w:hint="eastAsia"/>
          <w:color w:val="FF0000"/>
        </w:rPr>
        <w:t>（正常）</w:t>
      </w:r>
    </w:p>
    <w:p w:rsidR="00806B18" w:rsidRPr="007828FE" w:rsidRDefault="00806B18" w:rsidP="002E665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平均分小于</w:t>
      </w:r>
      <w:r w:rsidRPr="002E665D">
        <w:rPr>
          <w:rFonts w:hint="eastAsia"/>
        </w:rPr>
        <w:t>某值</w:t>
      </w:r>
      <w:r>
        <w:rPr>
          <w:rFonts w:hint="eastAsia"/>
        </w:rPr>
        <w:t>的</w:t>
      </w:r>
      <w:r w:rsidRPr="002E665D">
        <w:rPr>
          <w:rFonts w:hint="eastAsia"/>
        </w:rPr>
        <w:t>学生信息</w:t>
      </w:r>
      <w:r w:rsidRPr="00D6082F">
        <w:rPr>
          <w:rFonts w:hint="eastAsia"/>
          <w:color w:val="FF0000"/>
        </w:rPr>
        <w:t>（完成）</w:t>
      </w:r>
      <w:r w:rsidR="00DE73E4">
        <w:rPr>
          <w:rFonts w:hint="eastAsia"/>
          <w:color w:val="FF0000"/>
        </w:rPr>
        <w:t>（正常）</w:t>
      </w:r>
    </w:p>
    <w:p w:rsidR="007828FE" w:rsidRDefault="007828FE" w:rsidP="002E665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平均分大于某值的</w:t>
      </w:r>
      <w:r w:rsidRPr="002E665D">
        <w:rPr>
          <w:rFonts w:hint="eastAsia"/>
        </w:rPr>
        <w:t>学生信息</w:t>
      </w:r>
      <w:r w:rsidRPr="00D6082F">
        <w:rPr>
          <w:rFonts w:hint="eastAsia"/>
          <w:color w:val="FF0000"/>
        </w:rPr>
        <w:t>（完成）</w:t>
      </w:r>
      <w:r w:rsidR="00DE73E4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更改</w:t>
      </w:r>
      <w:r w:rsidR="00162608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增加学生信息</w:t>
      </w:r>
      <w:r w:rsidR="00F45201" w:rsidRPr="00D6082F">
        <w:rPr>
          <w:rFonts w:hint="eastAsia"/>
          <w:color w:val="FF0000"/>
        </w:rPr>
        <w:t>（完成）</w:t>
      </w:r>
      <w:r w:rsidR="00DE73E4">
        <w:rPr>
          <w:rFonts w:hint="eastAsia"/>
          <w:color w:val="FF0000"/>
        </w:rPr>
        <w:t>（正常）</w:t>
      </w:r>
    </w:p>
    <w:p w:rsidR="002E665D" w:rsidRDefault="002E665D" w:rsidP="002E665D">
      <w:pPr>
        <w:pStyle w:val="a3"/>
        <w:numPr>
          <w:ilvl w:val="0"/>
          <w:numId w:val="5"/>
        </w:numPr>
        <w:ind w:firstLineChars="0"/>
      </w:pPr>
      <w:r>
        <w:t>删除学生信息</w:t>
      </w:r>
      <w:r w:rsidR="00B928AA" w:rsidRPr="00D6082F">
        <w:rPr>
          <w:rFonts w:hint="eastAsia"/>
          <w:color w:val="FF0000"/>
        </w:rPr>
        <w:t>（完成）</w:t>
      </w:r>
      <w:r w:rsidR="001F623C">
        <w:rPr>
          <w:rFonts w:hint="eastAsia"/>
          <w:color w:val="FF0000"/>
        </w:rPr>
        <w:t>（正常）</w:t>
      </w:r>
    </w:p>
    <w:p w:rsidR="007828FE" w:rsidRPr="00953CB3" w:rsidRDefault="002E665D" w:rsidP="001F623C">
      <w:pPr>
        <w:pStyle w:val="a3"/>
        <w:numPr>
          <w:ilvl w:val="0"/>
          <w:numId w:val="5"/>
        </w:numPr>
        <w:ind w:firstLineChars="0"/>
      </w:pPr>
      <w:r>
        <w:t>修改学生信息</w:t>
      </w:r>
      <w:r w:rsidR="00B928AA" w:rsidRPr="00D6082F">
        <w:rPr>
          <w:rFonts w:hint="eastAsia"/>
          <w:color w:val="FF0000"/>
        </w:rPr>
        <w:t>（完成）</w:t>
      </w:r>
      <w:r w:rsidR="001F623C">
        <w:rPr>
          <w:rFonts w:hint="eastAsia"/>
          <w:color w:val="FF0000"/>
        </w:rPr>
        <w:t>（正常）</w:t>
      </w:r>
    </w:p>
    <w:p w:rsidR="002E665D" w:rsidRPr="00DB6D62" w:rsidRDefault="002E665D" w:rsidP="007828F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t>退出</w:t>
      </w:r>
      <w:r w:rsidR="00D6082F" w:rsidRPr="00D6082F">
        <w:rPr>
          <w:rFonts w:hint="eastAsia"/>
          <w:color w:val="FF0000"/>
        </w:rPr>
        <w:t>（完成）</w:t>
      </w:r>
      <w:r w:rsidR="00162608">
        <w:rPr>
          <w:rFonts w:hint="eastAsia"/>
          <w:color w:val="FF0000"/>
        </w:rPr>
        <w:t>（正常）</w:t>
      </w:r>
    </w:p>
    <w:p w:rsidR="00DB6D62" w:rsidRDefault="00DB6D62" w:rsidP="007828FE">
      <w:pPr>
        <w:pStyle w:val="a3"/>
        <w:numPr>
          <w:ilvl w:val="0"/>
          <w:numId w:val="1"/>
        </w:numPr>
        <w:ind w:firstLineChars="0"/>
      </w:pPr>
      <w:r>
        <w:object w:dxaOrig="10625" w:dyaOrig="13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25.05pt" o:ole="">
            <v:imagedata r:id="rId9" o:title=""/>
          </v:shape>
          <o:OLEObject Type="Embed" ProgID="Visio.Drawing.11" ShapeID="_x0000_i1025" DrawAspect="Content" ObjectID="_1528460626" r:id="rId10"/>
        </w:object>
      </w:r>
      <w:bookmarkStart w:id="0" w:name="_GoBack"/>
      <w:bookmarkEnd w:id="0"/>
    </w:p>
    <w:sectPr w:rsidR="00DB6D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3903" w:rsidRDefault="000C3903" w:rsidP="00020231">
      <w:r>
        <w:separator/>
      </w:r>
    </w:p>
  </w:endnote>
  <w:endnote w:type="continuationSeparator" w:id="0">
    <w:p w:rsidR="000C3903" w:rsidRDefault="000C3903" w:rsidP="000202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3903" w:rsidRDefault="000C3903" w:rsidP="00020231">
      <w:r>
        <w:separator/>
      </w:r>
    </w:p>
  </w:footnote>
  <w:footnote w:type="continuationSeparator" w:id="0">
    <w:p w:rsidR="000C3903" w:rsidRDefault="000C3903" w:rsidP="000202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86DE8"/>
    <w:multiLevelType w:val="hybridMultilevel"/>
    <w:tmpl w:val="3E220806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364" w:hanging="420"/>
      </w:pPr>
    </w:lvl>
    <w:lvl w:ilvl="2" w:tplc="0409001B" w:tentative="1">
      <w:start w:val="1"/>
      <w:numFmt w:val="lowerRoman"/>
      <w:lvlText w:val="%3."/>
      <w:lvlJc w:val="right"/>
      <w:pPr>
        <w:ind w:left="1784" w:hanging="420"/>
      </w:pPr>
    </w:lvl>
    <w:lvl w:ilvl="3" w:tplc="0409000F" w:tentative="1">
      <w:start w:val="1"/>
      <w:numFmt w:val="decimal"/>
      <w:lvlText w:val="%4."/>
      <w:lvlJc w:val="left"/>
      <w:pPr>
        <w:ind w:left="2204" w:hanging="420"/>
      </w:pPr>
    </w:lvl>
    <w:lvl w:ilvl="4" w:tplc="04090019" w:tentative="1">
      <w:start w:val="1"/>
      <w:numFmt w:val="lowerLetter"/>
      <w:lvlText w:val="%5)"/>
      <w:lvlJc w:val="left"/>
      <w:pPr>
        <w:ind w:left="2624" w:hanging="420"/>
      </w:pPr>
    </w:lvl>
    <w:lvl w:ilvl="5" w:tplc="0409001B" w:tentative="1">
      <w:start w:val="1"/>
      <w:numFmt w:val="lowerRoman"/>
      <w:lvlText w:val="%6."/>
      <w:lvlJc w:val="right"/>
      <w:pPr>
        <w:ind w:left="3044" w:hanging="420"/>
      </w:pPr>
    </w:lvl>
    <w:lvl w:ilvl="6" w:tplc="0409000F" w:tentative="1">
      <w:start w:val="1"/>
      <w:numFmt w:val="decimal"/>
      <w:lvlText w:val="%7."/>
      <w:lvlJc w:val="left"/>
      <w:pPr>
        <w:ind w:left="3464" w:hanging="420"/>
      </w:pPr>
    </w:lvl>
    <w:lvl w:ilvl="7" w:tplc="04090019" w:tentative="1">
      <w:start w:val="1"/>
      <w:numFmt w:val="lowerLetter"/>
      <w:lvlText w:val="%8)"/>
      <w:lvlJc w:val="left"/>
      <w:pPr>
        <w:ind w:left="3884" w:hanging="420"/>
      </w:pPr>
    </w:lvl>
    <w:lvl w:ilvl="8" w:tplc="0409001B" w:tentative="1">
      <w:start w:val="1"/>
      <w:numFmt w:val="lowerRoman"/>
      <w:lvlText w:val="%9."/>
      <w:lvlJc w:val="right"/>
      <w:pPr>
        <w:ind w:left="4304" w:hanging="420"/>
      </w:pPr>
    </w:lvl>
  </w:abstractNum>
  <w:abstractNum w:abstractNumId="1">
    <w:nsid w:val="23A942F3"/>
    <w:multiLevelType w:val="hybridMultilevel"/>
    <w:tmpl w:val="450AE09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CDF10E2"/>
    <w:multiLevelType w:val="hybridMultilevel"/>
    <w:tmpl w:val="B6CADBE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D74FBD"/>
    <w:multiLevelType w:val="hybridMultilevel"/>
    <w:tmpl w:val="12F4A0E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305578E"/>
    <w:multiLevelType w:val="hybridMultilevel"/>
    <w:tmpl w:val="4EFA38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53B1D36"/>
    <w:multiLevelType w:val="hybridMultilevel"/>
    <w:tmpl w:val="C318E93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684562A5"/>
    <w:multiLevelType w:val="hybridMultilevel"/>
    <w:tmpl w:val="643E049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0"/>
  </w:num>
  <w:num w:numId="3">
    <w:abstractNumId w:val="2"/>
  </w:num>
  <w:num w:numId="4">
    <w:abstractNumId w:val="1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5FE7"/>
    <w:rsid w:val="00020231"/>
    <w:rsid w:val="000C3903"/>
    <w:rsid w:val="000E2415"/>
    <w:rsid w:val="00162608"/>
    <w:rsid w:val="001C3A76"/>
    <w:rsid w:val="001F623C"/>
    <w:rsid w:val="0027291C"/>
    <w:rsid w:val="002E665D"/>
    <w:rsid w:val="002F3BEE"/>
    <w:rsid w:val="00374F1B"/>
    <w:rsid w:val="00495FE7"/>
    <w:rsid w:val="005363B4"/>
    <w:rsid w:val="00553E94"/>
    <w:rsid w:val="007828FE"/>
    <w:rsid w:val="00806B18"/>
    <w:rsid w:val="00953CB3"/>
    <w:rsid w:val="009C1AB4"/>
    <w:rsid w:val="00B0585A"/>
    <w:rsid w:val="00B41139"/>
    <w:rsid w:val="00B928AA"/>
    <w:rsid w:val="00C53218"/>
    <w:rsid w:val="00C9483E"/>
    <w:rsid w:val="00D41B36"/>
    <w:rsid w:val="00D6082F"/>
    <w:rsid w:val="00DB6D62"/>
    <w:rsid w:val="00DD7A6A"/>
    <w:rsid w:val="00DE73E4"/>
    <w:rsid w:val="00E226CE"/>
    <w:rsid w:val="00F45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665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202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2023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202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2023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665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202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2023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202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2023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D119DA-17C7-4417-BD7B-14074E751B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9</TotalTime>
  <Pages>2</Pages>
  <Words>52</Words>
  <Characters>302</Characters>
  <Application>Microsoft Office Word</Application>
  <DocSecurity>0</DocSecurity>
  <Lines>2</Lines>
  <Paragraphs>1</Paragraphs>
  <ScaleCrop>false</ScaleCrop>
  <Company/>
  <LinksUpToDate>false</LinksUpToDate>
  <CharactersWithSpaces>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飞小象</dc:creator>
  <cp:keywords/>
  <dc:description/>
  <cp:lastModifiedBy>Microsoft</cp:lastModifiedBy>
  <cp:revision>7</cp:revision>
  <dcterms:created xsi:type="dcterms:W3CDTF">2016-06-23T11:20:00Z</dcterms:created>
  <dcterms:modified xsi:type="dcterms:W3CDTF">2016-06-26T07:37:00Z</dcterms:modified>
</cp:coreProperties>
</file>